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F42083A" w14:textId="454287E5" w:rsidR="00C30C42" w:rsidRPr="00112C9C" w:rsidRDefault="00AF3537" w:rsidP="00916EC6">
      <w:pPr>
        <w:spacing w:afterLines="100" w:after="312"/>
        <w:jc w:val="center"/>
        <w:rPr>
          <w:b/>
          <w:bCs/>
          <w:sz w:val="32"/>
          <w:szCs w:val="28"/>
        </w:rPr>
      </w:pPr>
      <w:r w:rsidRPr="00112C9C">
        <w:rPr>
          <w:rFonts w:hint="eastAsia"/>
          <w:b/>
          <w:bCs/>
          <w:sz w:val="32"/>
          <w:szCs w:val="28"/>
        </w:rPr>
        <w:t>“红色记忆”智能</w:t>
      </w:r>
      <w:r w:rsidR="00B77BF3">
        <w:rPr>
          <w:rFonts w:hint="eastAsia"/>
          <w:b/>
          <w:bCs/>
          <w:sz w:val="32"/>
          <w:szCs w:val="28"/>
        </w:rPr>
        <w:t>声光</w:t>
      </w:r>
      <w:r w:rsidR="00916EC6" w:rsidRPr="00112C9C">
        <w:rPr>
          <w:rFonts w:hint="eastAsia"/>
          <w:b/>
          <w:bCs/>
          <w:sz w:val="32"/>
          <w:szCs w:val="28"/>
        </w:rPr>
        <w:t>系统</w:t>
      </w:r>
    </w:p>
    <w:p w14:paraId="76FE9698" w14:textId="35766BB0" w:rsidR="00B73393" w:rsidRPr="00112C9C" w:rsidRDefault="00462289" w:rsidP="00AF3537">
      <w:pPr>
        <w:ind w:firstLineChars="200" w:firstLine="440"/>
        <w:rPr>
          <w:sz w:val="22"/>
        </w:rPr>
      </w:pPr>
      <w:r w:rsidRPr="00112C9C">
        <w:rPr>
          <w:rFonts w:hint="eastAsia"/>
          <w:sz w:val="22"/>
        </w:rPr>
        <w:t>为纪念建党一百周年，</w:t>
      </w:r>
      <w:r w:rsidR="00B73393" w:rsidRPr="00112C9C">
        <w:rPr>
          <w:rFonts w:hint="eastAsia"/>
          <w:sz w:val="22"/>
        </w:rPr>
        <w:t>以“红色记忆”为主题，设计一款智能</w:t>
      </w:r>
      <w:r w:rsidR="00B77BF3">
        <w:rPr>
          <w:rFonts w:hint="eastAsia"/>
          <w:sz w:val="22"/>
        </w:rPr>
        <w:t>声光</w:t>
      </w:r>
      <w:r w:rsidRPr="00112C9C">
        <w:rPr>
          <w:rFonts w:hint="eastAsia"/>
          <w:sz w:val="22"/>
        </w:rPr>
        <w:t>控制系统。</w:t>
      </w:r>
    </w:p>
    <w:p w14:paraId="097E6CD3" w14:textId="29772990" w:rsidR="000415C2" w:rsidRPr="00112C9C" w:rsidRDefault="000415C2">
      <w:pPr>
        <w:rPr>
          <w:sz w:val="22"/>
        </w:rPr>
      </w:pPr>
      <w:r w:rsidRPr="00112C9C">
        <w:rPr>
          <w:rFonts w:hint="eastAsia"/>
          <w:b/>
          <w:bCs/>
          <w:sz w:val="22"/>
        </w:rPr>
        <w:t>基本要求</w:t>
      </w:r>
      <w:r w:rsidRPr="00112C9C">
        <w:rPr>
          <w:rFonts w:hint="eastAsia"/>
          <w:sz w:val="22"/>
        </w:rPr>
        <w:t>：</w:t>
      </w:r>
    </w:p>
    <w:p w14:paraId="5B823122" w14:textId="4043D1A1" w:rsidR="000415C2" w:rsidRPr="00112C9C" w:rsidRDefault="000415C2" w:rsidP="000415C2">
      <w:pPr>
        <w:pStyle w:val="a7"/>
        <w:numPr>
          <w:ilvl w:val="0"/>
          <w:numId w:val="1"/>
        </w:numPr>
        <w:ind w:firstLineChars="0"/>
        <w:rPr>
          <w:sz w:val="22"/>
        </w:rPr>
      </w:pPr>
      <w:r w:rsidRPr="00112C9C">
        <w:rPr>
          <w:rFonts w:hint="eastAsia"/>
          <w:sz w:val="22"/>
        </w:rPr>
        <w:t>自行选定与主题相符的音乐</w:t>
      </w:r>
      <w:r w:rsidR="00904098" w:rsidRPr="00112C9C">
        <w:rPr>
          <w:rFonts w:hint="eastAsia"/>
          <w:sz w:val="22"/>
        </w:rPr>
        <w:t>或歌曲，通过扬声器</w:t>
      </w:r>
      <w:r w:rsidR="003B5C80">
        <w:rPr>
          <w:rFonts w:hint="eastAsia"/>
          <w:sz w:val="22"/>
        </w:rPr>
        <w:t>或蜂鸣器</w:t>
      </w:r>
      <w:r w:rsidR="00904098" w:rsidRPr="00112C9C">
        <w:rPr>
          <w:rFonts w:hint="eastAsia"/>
          <w:sz w:val="22"/>
        </w:rPr>
        <w:t>播放</w:t>
      </w:r>
      <w:r w:rsidRPr="00112C9C">
        <w:rPr>
          <w:rFonts w:hint="eastAsia"/>
          <w:sz w:val="22"/>
        </w:rPr>
        <w:t>；</w:t>
      </w:r>
    </w:p>
    <w:p w14:paraId="44253E11" w14:textId="7CEE26BC" w:rsidR="000415C2" w:rsidRPr="00112C9C" w:rsidRDefault="000415C2" w:rsidP="000415C2">
      <w:pPr>
        <w:pStyle w:val="a7"/>
        <w:numPr>
          <w:ilvl w:val="0"/>
          <w:numId w:val="1"/>
        </w:numPr>
        <w:ind w:firstLineChars="0"/>
        <w:rPr>
          <w:sz w:val="22"/>
        </w:rPr>
      </w:pPr>
      <w:r w:rsidRPr="00112C9C">
        <w:rPr>
          <w:rFonts w:hint="eastAsia"/>
          <w:sz w:val="22"/>
        </w:rPr>
        <w:t>自行设计</w:t>
      </w:r>
      <w:r w:rsidR="00AF3537" w:rsidRPr="00112C9C">
        <w:rPr>
          <w:rFonts w:hint="eastAsia"/>
          <w:sz w:val="22"/>
        </w:rPr>
        <w:t>发光二极管的排布及显示控制</w:t>
      </w:r>
      <w:r w:rsidRPr="00112C9C">
        <w:rPr>
          <w:rFonts w:hint="eastAsia"/>
          <w:sz w:val="22"/>
        </w:rPr>
        <w:t>，</w:t>
      </w:r>
      <w:r w:rsidR="00904098" w:rsidRPr="00112C9C">
        <w:rPr>
          <w:rFonts w:hint="eastAsia"/>
          <w:sz w:val="22"/>
        </w:rPr>
        <w:t>实现与主题相关的多个图形、文字</w:t>
      </w:r>
      <w:r w:rsidR="006709C2" w:rsidRPr="00112C9C">
        <w:rPr>
          <w:rFonts w:hint="eastAsia"/>
          <w:sz w:val="22"/>
        </w:rPr>
        <w:t>等</w:t>
      </w:r>
      <w:r w:rsidR="00904098" w:rsidRPr="00112C9C">
        <w:rPr>
          <w:rFonts w:hint="eastAsia"/>
          <w:sz w:val="22"/>
        </w:rPr>
        <w:t>的静态</w:t>
      </w:r>
      <w:r w:rsidR="006709C2" w:rsidRPr="00112C9C">
        <w:rPr>
          <w:rFonts w:hint="eastAsia"/>
          <w:sz w:val="22"/>
        </w:rPr>
        <w:t>、</w:t>
      </w:r>
      <w:r w:rsidR="00904098" w:rsidRPr="00112C9C">
        <w:rPr>
          <w:rFonts w:hint="eastAsia"/>
          <w:sz w:val="22"/>
        </w:rPr>
        <w:t>动态显示</w:t>
      </w:r>
      <w:r w:rsidR="000430AC" w:rsidRPr="00112C9C">
        <w:rPr>
          <w:rFonts w:hint="eastAsia"/>
          <w:sz w:val="22"/>
        </w:rPr>
        <w:t>。灯光显示效果尽量绚丽多彩</w:t>
      </w:r>
      <w:r w:rsidR="006709C2" w:rsidRPr="00112C9C">
        <w:rPr>
          <w:rFonts w:hint="eastAsia"/>
          <w:sz w:val="22"/>
        </w:rPr>
        <w:t>并与音乐呼应</w:t>
      </w:r>
      <w:r w:rsidR="000430AC" w:rsidRPr="00112C9C">
        <w:rPr>
          <w:rFonts w:hint="eastAsia"/>
          <w:sz w:val="22"/>
        </w:rPr>
        <w:t>。</w:t>
      </w:r>
    </w:p>
    <w:p w14:paraId="3830C663" w14:textId="7B1E3A59" w:rsidR="00021F8C" w:rsidRPr="00112C9C" w:rsidRDefault="00021F8C" w:rsidP="000415C2">
      <w:pPr>
        <w:pStyle w:val="a7"/>
        <w:numPr>
          <w:ilvl w:val="0"/>
          <w:numId w:val="1"/>
        </w:numPr>
        <w:ind w:firstLineChars="0"/>
        <w:rPr>
          <w:sz w:val="22"/>
        </w:rPr>
      </w:pPr>
      <w:r w:rsidRPr="00112C9C">
        <w:rPr>
          <w:rFonts w:hint="eastAsia"/>
          <w:sz w:val="22"/>
        </w:rPr>
        <w:t>实现至少两个篇章</w:t>
      </w:r>
      <w:r w:rsidR="004144D0" w:rsidRPr="00112C9C">
        <w:rPr>
          <w:rFonts w:hint="eastAsia"/>
          <w:sz w:val="22"/>
        </w:rPr>
        <w:t>的展示</w:t>
      </w:r>
      <w:r w:rsidRPr="00112C9C">
        <w:rPr>
          <w:rFonts w:hint="eastAsia"/>
          <w:sz w:val="22"/>
        </w:rPr>
        <w:t>。各个篇章音乐和灯光显示内容不同。</w:t>
      </w:r>
      <w:r w:rsidR="00D82618" w:rsidRPr="00112C9C">
        <w:rPr>
          <w:rFonts w:hint="eastAsia"/>
          <w:sz w:val="22"/>
        </w:rPr>
        <w:t>各篇章持续时间不少于</w:t>
      </w:r>
      <w:r w:rsidR="00916EC6" w:rsidRPr="00112C9C">
        <w:rPr>
          <w:sz w:val="22"/>
        </w:rPr>
        <w:t>30s</w:t>
      </w:r>
      <w:r w:rsidR="00D82618" w:rsidRPr="00112C9C">
        <w:rPr>
          <w:rFonts w:hint="eastAsia"/>
          <w:sz w:val="22"/>
        </w:rPr>
        <w:t>。</w:t>
      </w:r>
    </w:p>
    <w:p w14:paraId="0C8B6062" w14:textId="0DFEA09F" w:rsidR="00021F8C" w:rsidRPr="00112C9C" w:rsidRDefault="00021F8C" w:rsidP="000415C2">
      <w:pPr>
        <w:pStyle w:val="a7"/>
        <w:numPr>
          <w:ilvl w:val="0"/>
          <w:numId w:val="1"/>
        </w:numPr>
        <w:ind w:firstLineChars="0"/>
        <w:rPr>
          <w:sz w:val="22"/>
        </w:rPr>
      </w:pPr>
      <w:r w:rsidRPr="00112C9C">
        <w:rPr>
          <w:rFonts w:hint="eastAsia"/>
          <w:sz w:val="22"/>
        </w:rPr>
        <w:t>系统具有自动和手动两种模式，通过按键切换模式。上电默认为自动模式。</w:t>
      </w:r>
    </w:p>
    <w:p w14:paraId="7C64A24A" w14:textId="77D0570C" w:rsidR="004F662B" w:rsidRPr="00112C9C" w:rsidRDefault="004F662B" w:rsidP="000415C2">
      <w:pPr>
        <w:pStyle w:val="a7"/>
        <w:numPr>
          <w:ilvl w:val="0"/>
          <w:numId w:val="1"/>
        </w:numPr>
        <w:ind w:firstLineChars="0"/>
        <w:rPr>
          <w:sz w:val="22"/>
        </w:rPr>
      </w:pPr>
      <w:r w:rsidRPr="00112C9C">
        <w:rPr>
          <w:rFonts w:hint="eastAsia"/>
          <w:sz w:val="22"/>
        </w:rPr>
        <w:t>自动模式下：通过</w:t>
      </w:r>
      <w:r w:rsidR="00916EC6" w:rsidRPr="00112C9C">
        <w:rPr>
          <w:rFonts w:hint="eastAsia"/>
          <w:sz w:val="22"/>
        </w:rPr>
        <w:t>红外</w:t>
      </w:r>
      <w:r w:rsidRPr="00112C9C">
        <w:rPr>
          <w:rFonts w:hint="eastAsia"/>
          <w:sz w:val="22"/>
        </w:rPr>
        <w:t>传感器</w:t>
      </w:r>
      <w:r w:rsidR="006709C2" w:rsidRPr="00112C9C">
        <w:rPr>
          <w:rFonts w:hint="eastAsia"/>
          <w:sz w:val="22"/>
        </w:rPr>
        <w:t>检测人体靠近</w:t>
      </w:r>
      <w:r w:rsidRPr="00112C9C">
        <w:rPr>
          <w:rFonts w:hint="eastAsia"/>
          <w:sz w:val="22"/>
        </w:rPr>
        <w:t>，有人接近</w:t>
      </w:r>
      <w:r w:rsidR="00916EC6" w:rsidRPr="00112C9C">
        <w:rPr>
          <w:rFonts w:hint="eastAsia"/>
          <w:sz w:val="22"/>
        </w:rPr>
        <w:t>则</w:t>
      </w:r>
      <w:r w:rsidRPr="00112C9C">
        <w:rPr>
          <w:rFonts w:hint="eastAsia"/>
          <w:sz w:val="22"/>
        </w:rPr>
        <w:t>系统自动唤醒，开始各篇章的循环展示；人离开后系统停止工作，进入低功耗模式。</w:t>
      </w:r>
    </w:p>
    <w:p w14:paraId="481B3CC5" w14:textId="293305C0" w:rsidR="00904098" w:rsidRPr="00112C9C" w:rsidRDefault="00021F8C" w:rsidP="000415C2">
      <w:pPr>
        <w:pStyle w:val="a7"/>
        <w:numPr>
          <w:ilvl w:val="0"/>
          <w:numId w:val="1"/>
        </w:numPr>
        <w:ind w:firstLineChars="0"/>
        <w:rPr>
          <w:sz w:val="22"/>
        </w:rPr>
      </w:pPr>
      <w:r w:rsidRPr="00112C9C">
        <w:rPr>
          <w:rFonts w:hint="eastAsia"/>
          <w:sz w:val="22"/>
        </w:rPr>
        <w:t>手动模式下</w:t>
      </w:r>
      <w:r w:rsidR="00904098" w:rsidRPr="00112C9C">
        <w:rPr>
          <w:rFonts w:hint="eastAsia"/>
          <w:sz w:val="22"/>
        </w:rPr>
        <w:t>通过按键控制</w:t>
      </w:r>
      <w:r w:rsidR="000B3C9B">
        <w:rPr>
          <w:rFonts w:hint="eastAsia"/>
          <w:sz w:val="22"/>
        </w:rPr>
        <w:t>声</w:t>
      </w:r>
      <w:r w:rsidR="00904098" w:rsidRPr="00112C9C">
        <w:rPr>
          <w:rFonts w:hint="eastAsia"/>
          <w:sz w:val="22"/>
        </w:rPr>
        <w:t>光</w:t>
      </w:r>
      <w:r w:rsidR="00F85AA9">
        <w:rPr>
          <w:rFonts w:hint="eastAsia"/>
          <w:sz w:val="22"/>
        </w:rPr>
        <w:t>系统</w:t>
      </w:r>
      <w:r w:rsidR="006709C2" w:rsidRPr="00112C9C">
        <w:rPr>
          <w:rFonts w:hint="eastAsia"/>
          <w:sz w:val="22"/>
        </w:rPr>
        <w:t>：</w:t>
      </w:r>
    </w:p>
    <w:p w14:paraId="5A3F28CF" w14:textId="17D79FCD" w:rsidR="004F00D1" w:rsidRPr="00112C9C" w:rsidRDefault="00021F8C" w:rsidP="004F00D1">
      <w:pPr>
        <w:pStyle w:val="a7"/>
        <w:ind w:left="720" w:firstLineChars="0" w:firstLine="0"/>
        <w:rPr>
          <w:sz w:val="22"/>
        </w:rPr>
      </w:pPr>
      <w:r w:rsidRPr="00112C9C">
        <w:rPr>
          <w:rFonts w:ascii="Times New Roman" w:hAnsi="Times New Roman" w:cs="Times New Roman"/>
          <w:sz w:val="22"/>
        </w:rPr>
        <w:object w:dxaOrig="5086" w:dyaOrig="1215" w14:anchorId="440D7B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pt;height:61.05pt" o:ole="">
            <v:imagedata r:id="rId7" o:title=""/>
          </v:shape>
          <o:OLEObject Type="Embed" ProgID="Visio.Drawing.11" ShapeID="_x0000_i1025" DrawAspect="Content" ObjectID="_1687615387" r:id="rId8"/>
        </w:object>
      </w:r>
    </w:p>
    <w:p w14:paraId="4747FC74" w14:textId="2E752617" w:rsidR="00021F8C" w:rsidRPr="00112C9C" w:rsidRDefault="002D67C6" w:rsidP="000415C2">
      <w:pPr>
        <w:pStyle w:val="a7"/>
        <w:numPr>
          <w:ilvl w:val="0"/>
          <w:numId w:val="1"/>
        </w:numPr>
        <w:ind w:firstLineChars="0"/>
        <w:rPr>
          <w:sz w:val="22"/>
        </w:rPr>
      </w:pPr>
      <w:r w:rsidRPr="00112C9C">
        <w:rPr>
          <w:rFonts w:hint="eastAsia"/>
          <w:sz w:val="22"/>
        </w:rPr>
        <w:t>自行</w:t>
      </w:r>
      <w:r w:rsidR="00021F8C" w:rsidRPr="00112C9C">
        <w:rPr>
          <w:rFonts w:hint="eastAsia"/>
          <w:sz w:val="22"/>
        </w:rPr>
        <w:t>设计墨水屏</w:t>
      </w:r>
      <w:r w:rsidR="00916EC6" w:rsidRPr="00112C9C">
        <w:rPr>
          <w:rFonts w:hint="eastAsia"/>
          <w:sz w:val="22"/>
        </w:rPr>
        <w:t>内容</w:t>
      </w:r>
      <w:r w:rsidRPr="00112C9C">
        <w:rPr>
          <w:rFonts w:hint="eastAsia"/>
          <w:sz w:val="22"/>
        </w:rPr>
        <w:t>，</w:t>
      </w:r>
      <w:r w:rsidR="00916EC6" w:rsidRPr="00112C9C">
        <w:rPr>
          <w:rFonts w:hint="eastAsia"/>
          <w:sz w:val="22"/>
        </w:rPr>
        <w:t>可以</w:t>
      </w:r>
      <w:r w:rsidR="00021F8C" w:rsidRPr="00112C9C">
        <w:rPr>
          <w:rFonts w:hint="eastAsia"/>
          <w:sz w:val="22"/>
        </w:rPr>
        <w:t>显示</w:t>
      </w:r>
      <w:r w:rsidR="00C22645" w:rsidRPr="00112C9C">
        <w:rPr>
          <w:rFonts w:hint="eastAsia"/>
          <w:sz w:val="22"/>
        </w:rPr>
        <w:t>系统名、</w:t>
      </w:r>
      <w:r w:rsidR="00021F8C" w:rsidRPr="00112C9C">
        <w:rPr>
          <w:rFonts w:hint="eastAsia"/>
          <w:sz w:val="22"/>
        </w:rPr>
        <w:t>当前篇章名、当前模式、按键功能说明</w:t>
      </w:r>
      <w:r w:rsidRPr="00112C9C">
        <w:rPr>
          <w:rFonts w:hint="eastAsia"/>
          <w:sz w:val="22"/>
        </w:rPr>
        <w:t>等内容</w:t>
      </w:r>
      <w:r w:rsidR="00021F8C" w:rsidRPr="00112C9C">
        <w:rPr>
          <w:rFonts w:hint="eastAsia"/>
          <w:sz w:val="22"/>
        </w:rPr>
        <w:t>。</w:t>
      </w:r>
    </w:p>
    <w:p w14:paraId="6BC688CB" w14:textId="0618DFE1" w:rsidR="00395994" w:rsidRPr="00112C9C" w:rsidRDefault="00395994" w:rsidP="00395994">
      <w:pPr>
        <w:rPr>
          <w:sz w:val="22"/>
        </w:rPr>
      </w:pPr>
      <w:r w:rsidRPr="00112C9C">
        <w:rPr>
          <w:rFonts w:hint="eastAsia"/>
          <w:b/>
          <w:bCs/>
          <w:sz w:val="22"/>
        </w:rPr>
        <w:t>扩展要求</w:t>
      </w:r>
      <w:r w:rsidRPr="00112C9C">
        <w:rPr>
          <w:rFonts w:hint="eastAsia"/>
          <w:sz w:val="22"/>
        </w:rPr>
        <w:t>：</w:t>
      </w:r>
    </w:p>
    <w:p w14:paraId="03517CD4" w14:textId="1D376297" w:rsidR="00395994" w:rsidRPr="00112C9C" w:rsidRDefault="00916EC6" w:rsidP="00A47B96">
      <w:pPr>
        <w:pStyle w:val="a7"/>
        <w:numPr>
          <w:ilvl w:val="0"/>
          <w:numId w:val="3"/>
        </w:numPr>
        <w:ind w:firstLineChars="0"/>
        <w:rPr>
          <w:sz w:val="22"/>
        </w:rPr>
      </w:pPr>
      <w:r w:rsidRPr="00112C9C">
        <w:rPr>
          <w:rFonts w:hint="eastAsia"/>
          <w:sz w:val="22"/>
        </w:rPr>
        <w:t>使用</w:t>
      </w:r>
      <w:r w:rsidR="00395994" w:rsidRPr="00112C9C">
        <w:rPr>
          <w:rFonts w:hint="eastAsia"/>
          <w:sz w:val="22"/>
        </w:rPr>
        <w:t>超声波</w:t>
      </w:r>
      <w:r w:rsidRPr="00112C9C">
        <w:rPr>
          <w:rFonts w:hint="eastAsia"/>
          <w:sz w:val="22"/>
        </w:rPr>
        <w:t>传感器</w:t>
      </w:r>
      <w:r w:rsidR="00643E73" w:rsidRPr="00112C9C">
        <w:rPr>
          <w:rFonts w:hint="eastAsia"/>
          <w:sz w:val="22"/>
        </w:rPr>
        <w:t>实现</w:t>
      </w:r>
      <w:r w:rsidRPr="00112C9C">
        <w:rPr>
          <w:rFonts w:hint="eastAsia"/>
          <w:sz w:val="22"/>
        </w:rPr>
        <w:t>手势控制，</w:t>
      </w:r>
      <w:r w:rsidR="00643E73" w:rsidRPr="00112C9C">
        <w:rPr>
          <w:rFonts w:hint="eastAsia"/>
          <w:sz w:val="22"/>
        </w:rPr>
        <w:t>至少</w:t>
      </w:r>
      <w:r w:rsidRPr="00112C9C">
        <w:rPr>
          <w:rFonts w:hint="eastAsia"/>
          <w:sz w:val="22"/>
        </w:rPr>
        <w:t>具有</w:t>
      </w:r>
      <w:r w:rsidR="00643E73" w:rsidRPr="00112C9C">
        <w:rPr>
          <w:rFonts w:hint="eastAsia"/>
          <w:sz w:val="22"/>
        </w:rPr>
        <w:t>两个手势控制</w:t>
      </w:r>
      <w:r w:rsidRPr="00112C9C">
        <w:rPr>
          <w:rFonts w:hint="eastAsia"/>
          <w:sz w:val="22"/>
        </w:rPr>
        <w:t>功能</w:t>
      </w:r>
      <w:r w:rsidR="004F00D1" w:rsidRPr="00112C9C">
        <w:rPr>
          <w:rFonts w:hint="eastAsia"/>
          <w:sz w:val="22"/>
        </w:rPr>
        <w:t>，具体</w:t>
      </w:r>
      <w:r w:rsidR="00790803" w:rsidRPr="00112C9C">
        <w:rPr>
          <w:rFonts w:hint="eastAsia"/>
          <w:sz w:val="22"/>
        </w:rPr>
        <w:t>手势及</w:t>
      </w:r>
      <w:r w:rsidR="004F00D1" w:rsidRPr="00112C9C">
        <w:rPr>
          <w:rFonts w:hint="eastAsia"/>
          <w:sz w:val="22"/>
        </w:rPr>
        <w:t>控制</w:t>
      </w:r>
      <w:r w:rsidR="00643E73" w:rsidRPr="00112C9C">
        <w:rPr>
          <w:rFonts w:hint="eastAsia"/>
          <w:sz w:val="22"/>
        </w:rPr>
        <w:t>功能</w:t>
      </w:r>
      <w:r w:rsidR="004F00D1" w:rsidRPr="00112C9C">
        <w:rPr>
          <w:rFonts w:hint="eastAsia"/>
          <w:sz w:val="22"/>
        </w:rPr>
        <w:t>自行定义</w:t>
      </w:r>
      <w:r w:rsidR="006709C2" w:rsidRPr="00112C9C">
        <w:rPr>
          <w:rFonts w:hint="eastAsia"/>
          <w:sz w:val="22"/>
        </w:rPr>
        <w:t>。</w:t>
      </w:r>
      <w:r w:rsidR="00790803" w:rsidRPr="00112C9C">
        <w:rPr>
          <w:rFonts w:hint="eastAsia"/>
          <w:sz w:val="22"/>
        </w:rPr>
        <w:t>可取代按键功能</w:t>
      </w:r>
      <w:r w:rsidR="004F00D1" w:rsidRPr="00112C9C">
        <w:rPr>
          <w:rFonts w:hint="eastAsia"/>
          <w:sz w:val="22"/>
        </w:rPr>
        <w:t>。</w:t>
      </w:r>
    </w:p>
    <w:p w14:paraId="499F9109" w14:textId="16E1E074" w:rsidR="00A47B96" w:rsidRPr="00112C9C" w:rsidRDefault="00A47B96" w:rsidP="00A47B96">
      <w:pPr>
        <w:rPr>
          <w:sz w:val="22"/>
        </w:rPr>
      </w:pPr>
    </w:p>
    <w:p w14:paraId="49167B79" w14:textId="45F7065F" w:rsidR="00A47B96" w:rsidRPr="00112C9C" w:rsidRDefault="00A47B96" w:rsidP="00A47B96">
      <w:pPr>
        <w:rPr>
          <w:sz w:val="22"/>
        </w:rPr>
      </w:pPr>
      <w:r w:rsidRPr="00112C9C">
        <w:rPr>
          <w:rFonts w:hint="eastAsia"/>
          <w:b/>
          <w:bCs/>
          <w:sz w:val="22"/>
        </w:rPr>
        <w:t>材料清单</w:t>
      </w:r>
      <w:r w:rsidRPr="00112C9C">
        <w:rPr>
          <w:rFonts w:hint="eastAsia"/>
          <w:sz w:val="22"/>
        </w:rPr>
        <w:t>：三色发光二极管</w:t>
      </w:r>
      <w:r w:rsidR="00F6665E" w:rsidRPr="00112C9C">
        <w:rPr>
          <w:rFonts w:hint="eastAsia"/>
          <w:sz w:val="22"/>
        </w:rPr>
        <w:t>若干</w:t>
      </w:r>
      <w:r w:rsidRPr="00112C9C">
        <w:rPr>
          <w:rFonts w:hint="eastAsia"/>
          <w:sz w:val="22"/>
        </w:rPr>
        <w:t>；</w:t>
      </w:r>
      <w:r w:rsidR="00F6665E" w:rsidRPr="00112C9C">
        <w:rPr>
          <w:rFonts w:hint="eastAsia"/>
          <w:sz w:val="22"/>
        </w:rPr>
        <w:t>电阻若干</w:t>
      </w:r>
      <w:r w:rsidR="001A5B16" w:rsidRPr="00112C9C">
        <w:rPr>
          <w:rFonts w:hint="eastAsia"/>
          <w:sz w:val="22"/>
        </w:rPr>
        <w:t>；</w:t>
      </w:r>
      <w:r w:rsidR="00F6665E" w:rsidRPr="00112C9C">
        <w:rPr>
          <w:rFonts w:hint="eastAsia"/>
          <w:sz w:val="22"/>
        </w:rPr>
        <w:t>面包板；洞洞板；</w:t>
      </w:r>
      <w:r w:rsidR="00105420" w:rsidRPr="00112C9C">
        <w:rPr>
          <w:rFonts w:hint="eastAsia"/>
          <w:sz w:val="22"/>
        </w:rPr>
        <w:t>micro</w:t>
      </w:r>
      <w:r w:rsidR="00105420" w:rsidRPr="00112C9C">
        <w:rPr>
          <w:sz w:val="22"/>
        </w:rPr>
        <w:t xml:space="preserve"> SD卡</w:t>
      </w:r>
      <w:r w:rsidR="00105420" w:rsidRPr="00112C9C">
        <w:rPr>
          <w:rFonts w:hint="eastAsia"/>
          <w:sz w:val="22"/>
        </w:rPr>
        <w:t>；</w:t>
      </w:r>
      <w:r w:rsidR="003B5C80">
        <w:rPr>
          <w:rFonts w:hint="eastAsia"/>
          <w:sz w:val="22"/>
        </w:rPr>
        <w:t>红外传感器；</w:t>
      </w:r>
      <w:r w:rsidRPr="00112C9C">
        <w:rPr>
          <w:rFonts w:hint="eastAsia"/>
          <w:sz w:val="22"/>
        </w:rPr>
        <w:t>扬声器</w:t>
      </w:r>
      <w:r w:rsidR="00F6665E" w:rsidRPr="00112C9C">
        <w:rPr>
          <w:rFonts w:hint="eastAsia"/>
          <w:sz w:val="22"/>
        </w:rPr>
        <w:t>（可选）</w:t>
      </w:r>
      <w:r w:rsidRPr="00112C9C">
        <w:rPr>
          <w:rFonts w:hint="eastAsia"/>
          <w:sz w:val="22"/>
        </w:rPr>
        <w:t>；超声波传感器</w:t>
      </w:r>
      <w:r w:rsidR="00F6665E" w:rsidRPr="00112C9C">
        <w:rPr>
          <w:rFonts w:hint="eastAsia"/>
          <w:sz w:val="22"/>
        </w:rPr>
        <w:t>（可选）</w:t>
      </w:r>
    </w:p>
    <w:p w14:paraId="7E8B9B0F" w14:textId="776EF5BC" w:rsidR="00A47B96" w:rsidRPr="00112C9C" w:rsidRDefault="00A47B96" w:rsidP="00A47B96">
      <w:pPr>
        <w:rPr>
          <w:sz w:val="22"/>
        </w:rPr>
      </w:pPr>
      <w:r w:rsidRPr="00112C9C">
        <w:rPr>
          <w:rFonts w:hint="eastAsia"/>
          <w:b/>
          <w:bCs/>
          <w:sz w:val="22"/>
        </w:rPr>
        <w:t>注意事项</w:t>
      </w:r>
      <w:r w:rsidRPr="00112C9C">
        <w:rPr>
          <w:rFonts w:hint="eastAsia"/>
          <w:sz w:val="22"/>
        </w:rPr>
        <w:t>：</w:t>
      </w:r>
    </w:p>
    <w:p w14:paraId="4CC880F0" w14:textId="42FB2B60" w:rsidR="00A47B96" w:rsidRPr="00112C9C" w:rsidRDefault="00A47B96" w:rsidP="00A47B96">
      <w:pPr>
        <w:pStyle w:val="a7"/>
        <w:numPr>
          <w:ilvl w:val="0"/>
          <w:numId w:val="2"/>
        </w:numPr>
        <w:ind w:firstLineChars="0"/>
        <w:rPr>
          <w:sz w:val="22"/>
        </w:rPr>
      </w:pPr>
      <w:r w:rsidRPr="00112C9C">
        <w:rPr>
          <w:rFonts w:hint="eastAsia"/>
          <w:sz w:val="22"/>
        </w:rPr>
        <w:t>每个发光二极管需串联限流电阻</w:t>
      </w:r>
      <w:r w:rsidR="004C6030" w:rsidRPr="00112C9C">
        <w:rPr>
          <w:rFonts w:hint="eastAsia"/>
          <w:sz w:val="22"/>
        </w:rPr>
        <w:t>，</w:t>
      </w:r>
      <w:r w:rsidR="00F6665E" w:rsidRPr="00112C9C">
        <w:rPr>
          <w:rFonts w:hint="eastAsia"/>
          <w:sz w:val="22"/>
        </w:rPr>
        <w:t>避免过流</w:t>
      </w:r>
    </w:p>
    <w:p w14:paraId="448198B1" w14:textId="598A0D13" w:rsidR="006709C2" w:rsidRPr="00112C9C" w:rsidRDefault="006709C2" w:rsidP="006709C2">
      <w:pPr>
        <w:pStyle w:val="a7"/>
        <w:ind w:left="720" w:firstLineChars="0" w:firstLine="0"/>
        <w:rPr>
          <w:sz w:val="22"/>
        </w:rPr>
      </w:pPr>
      <w:r w:rsidRPr="00112C9C">
        <w:rPr>
          <w:noProof/>
          <w:sz w:val="22"/>
        </w:rPr>
        <w:drawing>
          <wp:inline distT="0" distB="0" distL="0" distR="0" wp14:anchorId="2426DD2C" wp14:editId="01FFA1E0">
            <wp:extent cx="3019425" cy="7334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22597" w14:textId="116910B8" w:rsidR="003501F3" w:rsidRPr="003501F3" w:rsidRDefault="00F6665E" w:rsidP="00BD1D5E">
      <w:pPr>
        <w:pStyle w:val="a7"/>
        <w:numPr>
          <w:ilvl w:val="0"/>
          <w:numId w:val="2"/>
        </w:numPr>
        <w:ind w:firstLineChars="0"/>
        <w:rPr>
          <w:sz w:val="22"/>
        </w:rPr>
      </w:pPr>
      <w:r w:rsidRPr="003501F3">
        <w:rPr>
          <w:rFonts w:hint="eastAsia"/>
          <w:sz w:val="22"/>
        </w:rPr>
        <w:t>红外</w:t>
      </w:r>
      <w:r w:rsidR="004C6030" w:rsidRPr="003501F3">
        <w:rPr>
          <w:rFonts w:hint="eastAsia"/>
          <w:sz w:val="22"/>
        </w:rPr>
        <w:t>传感器</w:t>
      </w:r>
      <w:r w:rsidR="003501F3" w:rsidRPr="003501F3">
        <w:rPr>
          <w:rFonts w:hint="eastAsia"/>
          <w:sz w:val="22"/>
        </w:rPr>
        <w:t>手册、</w:t>
      </w:r>
      <w:r w:rsidRPr="003501F3">
        <w:rPr>
          <w:rFonts w:hint="eastAsia"/>
          <w:sz w:val="22"/>
        </w:rPr>
        <w:t>超声波传感器</w:t>
      </w:r>
      <w:r w:rsidR="003501F3" w:rsidRPr="003501F3">
        <w:rPr>
          <w:rFonts w:hint="eastAsia"/>
          <w:sz w:val="22"/>
        </w:rPr>
        <w:t>手册</w:t>
      </w:r>
      <w:r w:rsidR="003501F3">
        <w:rPr>
          <w:rFonts w:hint="eastAsia"/>
          <w:sz w:val="22"/>
        </w:rPr>
        <w:t>、</w:t>
      </w:r>
      <w:r w:rsidR="003501F3" w:rsidRPr="003501F3">
        <w:rPr>
          <w:rFonts w:hint="eastAsia"/>
          <w:sz w:val="22"/>
        </w:rPr>
        <w:t>相关例程等资料</w:t>
      </w:r>
      <w:r w:rsidR="003501F3">
        <w:rPr>
          <w:rFonts w:hint="eastAsia"/>
          <w:sz w:val="22"/>
        </w:rPr>
        <w:t>请从群文件的《2</w:t>
      </w:r>
      <w:r w:rsidR="003501F3">
        <w:rPr>
          <w:sz w:val="22"/>
        </w:rPr>
        <w:t>1</w:t>
      </w:r>
      <w:r w:rsidR="003501F3">
        <w:rPr>
          <w:rFonts w:hint="eastAsia"/>
          <w:sz w:val="22"/>
        </w:rPr>
        <w:t>夏软件大作业》文件夹中下载。</w:t>
      </w:r>
    </w:p>
    <w:p w14:paraId="726C8AD1" w14:textId="744B75CD" w:rsidR="00A47B96" w:rsidRDefault="00F26923" w:rsidP="00A47B96">
      <w:pPr>
        <w:rPr>
          <w:sz w:val="22"/>
        </w:rPr>
      </w:pPr>
      <w:r w:rsidRPr="003501F3">
        <w:rPr>
          <w:rFonts w:hint="eastAsia"/>
          <w:b/>
          <w:bCs/>
          <w:sz w:val="22"/>
        </w:rPr>
        <w:t>大作业评分规则</w:t>
      </w:r>
      <w:r>
        <w:rPr>
          <w:rFonts w:hint="eastAsia"/>
          <w:sz w:val="22"/>
        </w:rPr>
        <w:t>：</w:t>
      </w:r>
    </w:p>
    <w:p w14:paraId="74582334" w14:textId="37FE9BFB" w:rsidR="00F26923" w:rsidRPr="00F26923" w:rsidRDefault="00F26923" w:rsidP="00F26923">
      <w:pPr>
        <w:pStyle w:val="a7"/>
        <w:numPr>
          <w:ilvl w:val="0"/>
          <w:numId w:val="4"/>
        </w:numPr>
        <w:ind w:firstLineChars="0"/>
        <w:rPr>
          <w:sz w:val="22"/>
        </w:rPr>
      </w:pPr>
      <w:r w:rsidRPr="00F26923">
        <w:rPr>
          <w:rFonts w:hint="eastAsia"/>
          <w:sz w:val="22"/>
        </w:rPr>
        <w:t>个人成绩由小组成绩和互评系数决定</w:t>
      </w:r>
    </w:p>
    <w:p w14:paraId="796B21CF" w14:textId="77777777" w:rsidR="0020236D" w:rsidRDefault="00F26923" w:rsidP="00F26923">
      <w:pPr>
        <w:pStyle w:val="a7"/>
        <w:numPr>
          <w:ilvl w:val="0"/>
          <w:numId w:val="4"/>
        </w:numPr>
        <w:ind w:firstLineChars="0"/>
        <w:rPr>
          <w:sz w:val="22"/>
        </w:rPr>
      </w:pPr>
      <w:r>
        <w:rPr>
          <w:rFonts w:hint="eastAsia"/>
          <w:sz w:val="22"/>
        </w:rPr>
        <w:t>小组成绩</w:t>
      </w:r>
      <w:r w:rsidR="0020236D">
        <w:rPr>
          <w:rFonts w:hint="eastAsia"/>
          <w:sz w:val="22"/>
        </w:rPr>
        <w:t>：</w:t>
      </w:r>
    </w:p>
    <w:p w14:paraId="1E6C3374" w14:textId="0698FBE3" w:rsidR="00F26923" w:rsidRDefault="006774C3" w:rsidP="0020236D">
      <w:pPr>
        <w:pStyle w:val="a7"/>
        <w:ind w:left="720" w:firstLineChars="0" w:firstLine="0"/>
        <w:rPr>
          <w:sz w:val="22"/>
        </w:rPr>
      </w:pPr>
      <w:r>
        <w:rPr>
          <w:rFonts w:hint="eastAsia"/>
          <w:sz w:val="22"/>
        </w:rPr>
        <w:t>百分制，</w:t>
      </w:r>
      <w:r w:rsidR="00F26923">
        <w:rPr>
          <w:rFonts w:hint="eastAsia"/>
          <w:sz w:val="22"/>
        </w:rPr>
        <w:t>由老师评分</w:t>
      </w:r>
      <w:r w:rsidR="00931EFA">
        <w:rPr>
          <w:rFonts w:hint="eastAsia"/>
          <w:sz w:val="22"/>
        </w:rPr>
        <w:t>（</w:t>
      </w:r>
      <w:r w:rsidR="00931EFA" w:rsidRPr="00931EFA">
        <w:rPr>
          <w:sz w:val="22"/>
        </w:rPr>
        <w:t>1、2班</w:t>
      </w:r>
      <w:r w:rsidR="00931EFA">
        <w:rPr>
          <w:rFonts w:hint="eastAsia"/>
          <w:sz w:val="22"/>
        </w:rPr>
        <w:t>-</w:t>
      </w:r>
      <w:r w:rsidR="00931EFA" w:rsidRPr="00931EFA">
        <w:rPr>
          <w:sz w:val="22"/>
        </w:rPr>
        <w:t>杨老师</w:t>
      </w:r>
      <w:r w:rsidR="00931EFA">
        <w:rPr>
          <w:rFonts w:hint="eastAsia"/>
          <w:sz w:val="22"/>
        </w:rPr>
        <w:t>，4、5班-胡老师，3、6班-朱老师）</w:t>
      </w:r>
      <w:r w:rsidR="00F26923">
        <w:rPr>
          <w:rFonts w:hint="eastAsia"/>
          <w:sz w:val="22"/>
        </w:rPr>
        <w:t>，包括</w:t>
      </w:r>
      <w:r w:rsidR="00F26923" w:rsidRPr="00F26923">
        <w:rPr>
          <w:rFonts w:hint="eastAsia"/>
          <w:sz w:val="22"/>
        </w:rPr>
        <w:t>功能完成度、代码</w:t>
      </w:r>
      <w:r w:rsidR="00F26923">
        <w:rPr>
          <w:rFonts w:hint="eastAsia"/>
          <w:sz w:val="22"/>
        </w:rPr>
        <w:t>质量、设计说明书完成质量、样机展示效果、总结分享效果。</w:t>
      </w:r>
    </w:p>
    <w:p w14:paraId="6876BE8F" w14:textId="77777777" w:rsidR="007421EE" w:rsidRDefault="00F26923" w:rsidP="00F26923">
      <w:pPr>
        <w:pStyle w:val="a7"/>
        <w:numPr>
          <w:ilvl w:val="0"/>
          <w:numId w:val="4"/>
        </w:numPr>
        <w:ind w:firstLineChars="0"/>
        <w:rPr>
          <w:sz w:val="22"/>
        </w:rPr>
      </w:pPr>
      <w:r>
        <w:rPr>
          <w:rFonts w:hint="eastAsia"/>
          <w:sz w:val="22"/>
        </w:rPr>
        <w:t>互评系数</w:t>
      </w:r>
      <w:r w:rsidR="007421EE">
        <w:rPr>
          <w:rFonts w:hint="eastAsia"/>
          <w:sz w:val="22"/>
        </w:rPr>
        <w:t>：</w:t>
      </w:r>
    </w:p>
    <w:p w14:paraId="6CECBA99" w14:textId="48F56DBC" w:rsidR="007421EE" w:rsidRDefault="00F26923" w:rsidP="007421EE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每人对组内所有成员</w:t>
      </w:r>
      <w:r w:rsidR="00DD7EC2">
        <w:rPr>
          <w:rFonts w:hint="eastAsia"/>
          <w:sz w:val="22"/>
        </w:rPr>
        <w:t>（包括自己）</w:t>
      </w:r>
      <w:r w:rsidR="00185711">
        <w:rPr>
          <w:rFonts w:hint="eastAsia"/>
          <w:sz w:val="22"/>
        </w:rPr>
        <w:t>评</w:t>
      </w:r>
      <w:r>
        <w:rPr>
          <w:rFonts w:hint="eastAsia"/>
          <w:sz w:val="22"/>
        </w:rPr>
        <w:t>分</w:t>
      </w:r>
      <w:r w:rsidR="00FC777B">
        <w:rPr>
          <w:rFonts w:hint="eastAsia"/>
          <w:sz w:val="22"/>
        </w:rPr>
        <w:t>，</w:t>
      </w:r>
      <w:r w:rsidR="007421EE">
        <w:rPr>
          <w:rFonts w:hint="eastAsia"/>
          <w:sz w:val="22"/>
        </w:rPr>
        <w:t>所有成员系数之和为1</w:t>
      </w:r>
      <w:r w:rsidR="00FC777B">
        <w:rPr>
          <w:rFonts w:hint="eastAsia"/>
          <w:sz w:val="22"/>
        </w:rPr>
        <w:t>，</w:t>
      </w:r>
      <w:r w:rsidR="007421EE">
        <w:rPr>
          <w:rFonts w:hint="eastAsia"/>
          <w:sz w:val="22"/>
        </w:rPr>
        <w:t>系数</w:t>
      </w:r>
      <w:r w:rsidR="00DD7EC2">
        <w:rPr>
          <w:rFonts w:hint="eastAsia"/>
          <w:sz w:val="22"/>
        </w:rPr>
        <w:t>请保留</w:t>
      </w:r>
      <w:r w:rsidR="007421EE">
        <w:rPr>
          <w:rFonts w:hint="eastAsia"/>
          <w:sz w:val="22"/>
        </w:rPr>
        <w:t>小数点后两位。</w:t>
      </w:r>
    </w:p>
    <w:p w14:paraId="34404BB4" w14:textId="0A7FA210" w:rsidR="00185711" w:rsidRDefault="00185711" w:rsidP="007421EE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每人的评分结果</w:t>
      </w:r>
      <w:r w:rsidR="00DD7EC2">
        <w:rPr>
          <w:rFonts w:hint="eastAsia"/>
          <w:sz w:val="22"/>
        </w:rPr>
        <w:t>QQ邮箱</w:t>
      </w:r>
      <w:r>
        <w:rPr>
          <w:rFonts w:hint="eastAsia"/>
          <w:sz w:val="22"/>
        </w:rPr>
        <w:t>私发老师</w:t>
      </w:r>
      <w:r w:rsidR="0020236D">
        <w:rPr>
          <w:rFonts w:hint="eastAsia"/>
          <w:sz w:val="22"/>
        </w:rPr>
        <w:t>。</w:t>
      </w:r>
    </w:p>
    <w:p w14:paraId="121544D0" w14:textId="0D76E2DC" w:rsidR="00A723A5" w:rsidRDefault="00A723A5" w:rsidP="007421EE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每位成员的所有</w:t>
      </w:r>
      <w:r w:rsidR="007D15E2">
        <w:rPr>
          <w:rFonts w:hint="eastAsia"/>
          <w:sz w:val="22"/>
        </w:rPr>
        <w:t>系数</w:t>
      </w:r>
      <w:r>
        <w:rPr>
          <w:rFonts w:hint="eastAsia"/>
          <w:sz w:val="22"/>
        </w:rPr>
        <w:t>得分</w:t>
      </w:r>
      <w:r w:rsidR="00FC777B">
        <w:rPr>
          <w:rFonts w:hint="eastAsia"/>
          <w:sz w:val="22"/>
        </w:rPr>
        <w:t>之和</w:t>
      </w:r>
      <w:r>
        <w:rPr>
          <w:rFonts w:hint="eastAsia"/>
          <w:sz w:val="22"/>
        </w:rPr>
        <w:t>为最终的互评系数。</w:t>
      </w:r>
    </w:p>
    <w:p w14:paraId="142ACA0C" w14:textId="32C1C65A" w:rsidR="00F26923" w:rsidRDefault="00F26923" w:rsidP="007421EE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lastRenderedPageBreak/>
        <w:t>评价应</w:t>
      </w:r>
      <w:r w:rsidR="0060071D">
        <w:rPr>
          <w:rFonts w:hint="eastAsia"/>
          <w:sz w:val="22"/>
        </w:rPr>
        <w:t>实事求是</w:t>
      </w:r>
      <w:r w:rsidR="007421EE">
        <w:rPr>
          <w:rFonts w:hint="eastAsia"/>
          <w:sz w:val="22"/>
        </w:rPr>
        <w:t>并</w:t>
      </w:r>
      <w:r>
        <w:rPr>
          <w:rFonts w:hint="eastAsia"/>
          <w:sz w:val="22"/>
        </w:rPr>
        <w:t>综合考虑工作量、工作难度、团队贡献度等</w:t>
      </w:r>
      <w:r w:rsidR="007421EE">
        <w:rPr>
          <w:rFonts w:hint="eastAsia"/>
          <w:sz w:val="22"/>
        </w:rPr>
        <w:t>因素。</w:t>
      </w:r>
      <w:r w:rsidR="0020236D">
        <w:rPr>
          <w:rFonts w:hint="eastAsia"/>
          <w:sz w:val="22"/>
        </w:rPr>
        <w:t>如对某成员评分低于0</w:t>
      </w:r>
      <w:r w:rsidR="0020236D">
        <w:rPr>
          <w:sz w:val="22"/>
        </w:rPr>
        <w:t>.2</w:t>
      </w:r>
      <w:r w:rsidR="0020236D">
        <w:rPr>
          <w:rFonts w:hint="eastAsia"/>
          <w:sz w:val="22"/>
        </w:rPr>
        <w:t>，则</w:t>
      </w:r>
      <w:r w:rsidR="004F6713">
        <w:rPr>
          <w:rFonts w:hint="eastAsia"/>
          <w:sz w:val="22"/>
        </w:rPr>
        <w:t>请</w:t>
      </w:r>
      <w:r w:rsidR="00931EFA">
        <w:rPr>
          <w:rFonts w:hint="eastAsia"/>
          <w:sz w:val="22"/>
        </w:rPr>
        <w:t>在邮件</w:t>
      </w:r>
      <w:r w:rsidR="00D760FD">
        <w:rPr>
          <w:rFonts w:hint="eastAsia"/>
          <w:sz w:val="22"/>
        </w:rPr>
        <w:t>中</w:t>
      </w:r>
      <w:r w:rsidR="0020236D">
        <w:rPr>
          <w:rFonts w:hint="eastAsia"/>
          <w:sz w:val="22"/>
        </w:rPr>
        <w:t>向老师说明原因。</w:t>
      </w:r>
    </w:p>
    <w:p w14:paraId="379327C0" w14:textId="181F8CD6" w:rsidR="0060071D" w:rsidRDefault="0060071D" w:rsidP="007421EE">
      <w:pPr>
        <w:pStyle w:val="a7"/>
        <w:numPr>
          <w:ilvl w:val="0"/>
          <w:numId w:val="5"/>
        </w:numPr>
        <w:ind w:firstLineChars="0"/>
        <w:rPr>
          <w:sz w:val="22"/>
        </w:rPr>
      </w:pPr>
      <w:r w:rsidRPr="0060071D">
        <w:rPr>
          <w:rFonts w:hint="eastAsia"/>
          <w:sz w:val="22"/>
        </w:rPr>
        <w:t>如果有异议可以找老师查</w:t>
      </w:r>
      <w:r w:rsidR="000260C1">
        <w:rPr>
          <w:rFonts w:hint="eastAsia"/>
          <w:sz w:val="22"/>
        </w:rPr>
        <w:t>询</w:t>
      </w:r>
      <w:r>
        <w:rPr>
          <w:rFonts w:hint="eastAsia"/>
          <w:sz w:val="22"/>
        </w:rPr>
        <w:t>个人</w:t>
      </w:r>
      <w:r w:rsidRPr="0060071D">
        <w:rPr>
          <w:rFonts w:hint="eastAsia"/>
          <w:sz w:val="22"/>
        </w:rPr>
        <w:t>系数</w:t>
      </w:r>
      <w:r>
        <w:rPr>
          <w:rFonts w:hint="eastAsia"/>
          <w:sz w:val="22"/>
        </w:rPr>
        <w:t>得分情况（隐去打分人信息）</w:t>
      </w:r>
      <w:r w:rsidR="0020236D">
        <w:rPr>
          <w:rFonts w:hint="eastAsia"/>
          <w:sz w:val="22"/>
        </w:rPr>
        <w:t>。</w:t>
      </w:r>
      <w:r>
        <w:rPr>
          <w:sz w:val="22"/>
        </w:rPr>
        <w:t xml:space="preserve"> </w:t>
      </w:r>
    </w:p>
    <w:p w14:paraId="0C578572" w14:textId="5BCFEA1A" w:rsidR="007421EE" w:rsidRPr="00F26923" w:rsidRDefault="00A723A5" w:rsidP="00F26923">
      <w:pPr>
        <w:pStyle w:val="a7"/>
        <w:numPr>
          <w:ilvl w:val="0"/>
          <w:numId w:val="4"/>
        </w:numPr>
        <w:ind w:firstLineChars="0"/>
        <w:rPr>
          <w:sz w:val="22"/>
        </w:rPr>
      </w:pPr>
      <w:r>
        <w:rPr>
          <w:rFonts w:hint="eastAsia"/>
          <w:sz w:val="22"/>
        </w:rPr>
        <w:t>个人最终成绩=小组成绩*互评系数</w:t>
      </w:r>
      <w:r w:rsidR="007D15E2">
        <w:rPr>
          <w:rFonts w:hint="eastAsia"/>
          <w:sz w:val="22"/>
        </w:rPr>
        <w:t>（即</w:t>
      </w:r>
      <w:r w:rsidR="00761A15">
        <w:rPr>
          <w:rFonts w:hint="eastAsia"/>
          <w:sz w:val="22"/>
        </w:rPr>
        <w:t>互评系数之和</w:t>
      </w:r>
      <w:r w:rsidR="007D15E2">
        <w:rPr>
          <w:rFonts w:hint="eastAsia"/>
          <w:sz w:val="22"/>
        </w:rPr>
        <w:t>）</w:t>
      </w:r>
      <w:r w:rsidR="00FC777B">
        <w:rPr>
          <w:rFonts w:hint="eastAsia"/>
          <w:sz w:val="22"/>
        </w:rPr>
        <w:t>。（超过1</w:t>
      </w:r>
      <w:r w:rsidR="00FC777B">
        <w:rPr>
          <w:sz w:val="22"/>
        </w:rPr>
        <w:t>00</w:t>
      </w:r>
      <w:r w:rsidR="00FC777B">
        <w:rPr>
          <w:rFonts w:hint="eastAsia"/>
          <w:sz w:val="22"/>
        </w:rPr>
        <w:t>分，按1</w:t>
      </w:r>
      <w:r w:rsidR="00FC777B">
        <w:rPr>
          <w:sz w:val="22"/>
        </w:rPr>
        <w:t>00</w:t>
      </w:r>
      <w:r w:rsidR="00FC777B">
        <w:rPr>
          <w:rFonts w:hint="eastAsia"/>
          <w:sz w:val="22"/>
        </w:rPr>
        <w:t>分算）</w:t>
      </w:r>
    </w:p>
    <w:sectPr w:rsidR="007421EE" w:rsidRPr="00F269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9017804" w14:textId="77777777" w:rsidR="001F008E" w:rsidRDefault="001F008E" w:rsidP="00B73393">
      <w:r>
        <w:separator/>
      </w:r>
    </w:p>
  </w:endnote>
  <w:endnote w:type="continuationSeparator" w:id="0">
    <w:p w14:paraId="170C7BA5" w14:textId="77777777" w:rsidR="001F008E" w:rsidRDefault="001F008E" w:rsidP="00B733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2D44435" w14:textId="77777777" w:rsidR="001F008E" w:rsidRDefault="001F008E" w:rsidP="00B73393">
      <w:r>
        <w:separator/>
      </w:r>
    </w:p>
  </w:footnote>
  <w:footnote w:type="continuationSeparator" w:id="0">
    <w:p w14:paraId="2D06194C" w14:textId="77777777" w:rsidR="001F008E" w:rsidRDefault="001F008E" w:rsidP="00B7339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DB20CE9"/>
    <w:multiLevelType w:val="hybridMultilevel"/>
    <w:tmpl w:val="36F8106E"/>
    <w:lvl w:ilvl="0" w:tplc="2EDE5F1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E777F8F"/>
    <w:multiLevelType w:val="hybridMultilevel"/>
    <w:tmpl w:val="D700C324"/>
    <w:lvl w:ilvl="0" w:tplc="70FC0C18">
      <w:start w:val="1"/>
      <w:numFmt w:val="lowerLetter"/>
      <w:lvlText w:val="(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 w15:restartNumberingAfterBreak="0">
    <w:nsid w:val="54045E49"/>
    <w:multiLevelType w:val="hybridMultilevel"/>
    <w:tmpl w:val="6E1CBB38"/>
    <w:lvl w:ilvl="0" w:tplc="60BA37C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5916B0C"/>
    <w:multiLevelType w:val="hybridMultilevel"/>
    <w:tmpl w:val="639AA838"/>
    <w:lvl w:ilvl="0" w:tplc="08F8705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84B1C0C"/>
    <w:multiLevelType w:val="hybridMultilevel"/>
    <w:tmpl w:val="F2069220"/>
    <w:lvl w:ilvl="0" w:tplc="FF74CFF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4D15"/>
    <w:rsid w:val="00021F8C"/>
    <w:rsid w:val="00025912"/>
    <w:rsid w:val="000260C1"/>
    <w:rsid w:val="000415C2"/>
    <w:rsid w:val="000430AC"/>
    <w:rsid w:val="000B3C9B"/>
    <w:rsid w:val="00105420"/>
    <w:rsid w:val="00112C9C"/>
    <w:rsid w:val="00185711"/>
    <w:rsid w:val="001A5B16"/>
    <w:rsid w:val="001F008E"/>
    <w:rsid w:val="0020236D"/>
    <w:rsid w:val="00266A63"/>
    <w:rsid w:val="002D67C6"/>
    <w:rsid w:val="003501F3"/>
    <w:rsid w:val="00395994"/>
    <w:rsid w:val="003B5C80"/>
    <w:rsid w:val="004144D0"/>
    <w:rsid w:val="00424D15"/>
    <w:rsid w:val="00426AC4"/>
    <w:rsid w:val="00462289"/>
    <w:rsid w:val="004822E6"/>
    <w:rsid w:val="00487B6A"/>
    <w:rsid w:val="004A0073"/>
    <w:rsid w:val="004C6030"/>
    <w:rsid w:val="004F00D1"/>
    <w:rsid w:val="004F662B"/>
    <w:rsid w:val="004F6713"/>
    <w:rsid w:val="0059704F"/>
    <w:rsid w:val="005E43CF"/>
    <w:rsid w:val="0060071D"/>
    <w:rsid w:val="006300C4"/>
    <w:rsid w:val="00643E73"/>
    <w:rsid w:val="006709C2"/>
    <w:rsid w:val="006774C3"/>
    <w:rsid w:val="006B4ED5"/>
    <w:rsid w:val="007421EE"/>
    <w:rsid w:val="00761A15"/>
    <w:rsid w:val="00790803"/>
    <w:rsid w:val="007A22C6"/>
    <w:rsid w:val="007D15E2"/>
    <w:rsid w:val="0087730B"/>
    <w:rsid w:val="00881238"/>
    <w:rsid w:val="00904098"/>
    <w:rsid w:val="00916EC6"/>
    <w:rsid w:val="00930C01"/>
    <w:rsid w:val="00931EFA"/>
    <w:rsid w:val="00A3231C"/>
    <w:rsid w:val="00A47B96"/>
    <w:rsid w:val="00A723A5"/>
    <w:rsid w:val="00A93652"/>
    <w:rsid w:val="00AF3537"/>
    <w:rsid w:val="00B73393"/>
    <w:rsid w:val="00B77BF3"/>
    <w:rsid w:val="00BD1D5E"/>
    <w:rsid w:val="00C22645"/>
    <w:rsid w:val="00C30C42"/>
    <w:rsid w:val="00CA3284"/>
    <w:rsid w:val="00D760FD"/>
    <w:rsid w:val="00D82618"/>
    <w:rsid w:val="00DD220C"/>
    <w:rsid w:val="00DD7EC2"/>
    <w:rsid w:val="00E2158B"/>
    <w:rsid w:val="00EF703E"/>
    <w:rsid w:val="00F07016"/>
    <w:rsid w:val="00F26923"/>
    <w:rsid w:val="00F6665E"/>
    <w:rsid w:val="00F83607"/>
    <w:rsid w:val="00F85AA9"/>
    <w:rsid w:val="00FC77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261A9F"/>
  <w15:chartTrackingRefBased/>
  <w15:docId w15:val="{F461FDFA-620D-46CB-BBC6-AFB8FE73E8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733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7339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733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73393"/>
    <w:rPr>
      <w:sz w:val="18"/>
      <w:szCs w:val="18"/>
    </w:rPr>
  </w:style>
  <w:style w:type="paragraph" w:styleId="a7">
    <w:name w:val="List Paragraph"/>
    <w:basedOn w:val="a"/>
    <w:uiPriority w:val="34"/>
    <w:qFormat/>
    <w:rsid w:val="000415C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7</TotalTime>
  <Pages>2</Pages>
  <Words>133</Words>
  <Characters>764</Characters>
  <Application>Microsoft Office Word</Application>
  <DocSecurity>0</DocSecurity>
  <Lines>6</Lines>
  <Paragraphs>1</Paragraphs>
  <ScaleCrop>false</ScaleCrop>
  <Company/>
  <LinksUpToDate>false</LinksUpToDate>
  <CharactersWithSpaces>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哈工大深圳-朱老师</dc:creator>
  <cp:keywords/>
  <dc:description/>
  <cp:lastModifiedBy>哈工大深圳-朱老师</cp:lastModifiedBy>
  <cp:revision>56</cp:revision>
  <dcterms:created xsi:type="dcterms:W3CDTF">2021-07-07T06:08:00Z</dcterms:created>
  <dcterms:modified xsi:type="dcterms:W3CDTF">2021-07-12T09:17:00Z</dcterms:modified>
</cp:coreProperties>
</file>